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76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AFAEC82-5960-43A0-B6DE-262547BCD728}" v="1" dt="2022-05-31T22:12:29.03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2" autoAdjust="0"/>
  </p:normalViewPr>
  <p:slideViewPr>
    <p:cSldViewPr snapToGrid="0">
      <p:cViewPr varScale="1">
        <p:scale>
          <a:sx n="83" d="100"/>
          <a:sy n="83" d="100"/>
        </p:scale>
        <p:origin x="1378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effrey Falkinburg" userId="564ecc06-8e6c-46e5-98d6-5a3ff5d175eb" providerId="ADAL" clId="{6AFAEC82-5960-43A0-B6DE-262547BCD728}"/>
    <pc:docChg chg="modSld">
      <pc:chgData name="Jeffrey Falkinburg" userId="564ecc06-8e6c-46e5-98d6-5a3ff5d175eb" providerId="ADAL" clId="{6AFAEC82-5960-43A0-B6DE-262547BCD728}" dt="2022-05-31T22:12:27.172" v="0" actId="20577"/>
      <pc:docMkLst>
        <pc:docMk/>
      </pc:docMkLst>
      <pc:sldChg chg="modSp mod">
        <pc:chgData name="Jeffrey Falkinburg" userId="564ecc06-8e6c-46e5-98d6-5a3ff5d175eb" providerId="ADAL" clId="{6AFAEC82-5960-43A0-B6DE-262547BCD728}" dt="2022-05-31T22:12:27.172" v="0" actId="20577"/>
        <pc:sldMkLst>
          <pc:docMk/>
          <pc:sldMk cId="962343996" sldId="311"/>
        </pc:sldMkLst>
        <pc:spChg chg="mod">
          <ac:chgData name="Jeffrey Falkinburg" userId="564ecc06-8e6c-46e5-98d6-5a3ff5d175eb" providerId="ADAL" clId="{6AFAEC82-5960-43A0-B6DE-262547BCD728}" dt="2022-05-31T22:12:27.172" v="0" actId="20577"/>
          <ac:spMkLst>
            <pc:docMk/>
            <pc:sldMk cId="962343996" sldId="311"/>
            <ac:spMk id="3" creationId="{00000000-0000-0000-0000-000000000000}"/>
          </ac:spMkLst>
        </pc:spChg>
      </pc:sldChg>
    </pc:docChg>
  </pc:docChgLst>
  <pc:docChgLst>
    <pc:chgData name="Jeffrey Falkinburg" userId="564ecc06-8e6c-46e5-98d6-5a3ff5d175eb" providerId="ADAL" clId="{9B8375BF-4C9E-4D83-915C-A5E7D00FB97D}"/>
    <pc:docChg chg="modSld">
      <pc:chgData name="Jeffrey Falkinburg" userId="564ecc06-8e6c-46e5-98d6-5a3ff5d175eb" providerId="ADAL" clId="{9B8375BF-4C9E-4D83-915C-A5E7D00FB97D}" dt="2022-01-19T14:33:36.451" v="2" actId="20577"/>
      <pc:docMkLst>
        <pc:docMk/>
      </pc:docMkLst>
      <pc:sldChg chg="modSp mod">
        <pc:chgData name="Jeffrey Falkinburg" userId="564ecc06-8e6c-46e5-98d6-5a3ff5d175eb" providerId="ADAL" clId="{9B8375BF-4C9E-4D83-915C-A5E7D00FB97D}" dt="2022-01-19T14:33:36.451" v="2" actId="20577"/>
        <pc:sldMkLst>
          <pc:docMk/>
          <pc:sldMk cId="962343996" sldId="311"/>
        </pc:sldMkLst>
        <pc:spChg chg="mod">
          <ac:chgData name="Jeffrey Falkinburg" userId="564ecc06-8e6c-46e5-98d6-5a3ff5d175eb" providerId="ADAL" clId="{9B8375BF-4C9E-4D83-915C-A5E7D00FB97D}" dt="2022-01-19T14:33:36.451" v="2" actId="20577"/>
          <ac:spMkLst>
            <pc:docMk/>
            <pc:sldMk cId="962343996" sldId="311"/>
            <ac:spMk id="3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3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72655" y="-770"/>
            <a:ext cx="10289310" cy="685954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 dirty="0">
                <a:hlinkClick r:id="rId3"/>
              </a:rPr>
              <a:t>https://cse.unl.edu/~jfalkinburg/cse_courses/2023/436/</a:t>
            </a:r>
            <a:endParaRPr lang="en-US" b="0" dirty="0"/>
          </a:p>
          <a:p>
            <a:r>
              <a:rPr lang="en-US" dirty="0"/>
              <a:t>Recommended 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  <a:p>
            <a:r>
              <a:rPr lang="en-US" b="1" i="0" dirty="0" err="1">
                <a:solidFill>
                  <a:srgbClr val="333333"/>
                </a:solidFill>
                <a:effectLst/>
                <a:latin typeface="Helvetica Neue"/>
              </a:rPr>
              <a:t>BitBucket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: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Sign up for an account using your unl.edu e-mail. 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You will need to create a 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Private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Repository named "CSCE_436_YourLastName" and give me read/write access. </a:t>
            </a:r>
          </a:p>
          <a:p>
            <a:pPr lvl="1"/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Note: It is very important that you put this repository in a location on your computer that doesn't have any spaces in the path!</a:t>
            </a:r>
            <a:endParaRPr lang="en-US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31 May 2022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902" imgH="2026055" progId="Visio.Drawing.11">
                  <p:embed/>
                </p:oleObj>
              </mc:Choice>
              <mc:Fallback>
                <p:oleObj name="Visio" r:id="rId2" imgW="6200902" imgH="2026055" progId="Visio.Drawing.11">
                  <p:embed/>
                  <p:pic>
                    <p:nvPicPr>
                      <p:cNvPr id="11" name="Content Placeholder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Lecturer 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2" r="5502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40262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097</TotalTime>
  <Words>1634</Words>
  <Application>Microsoft Office PowerPoint</Application>
  <PresentationFormat>On-screen Show (4:3)</PresentationFormat>
  <Paragraphs>341</Paragraphs>
  <Slides>4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mbria Math</vt:lpstr>
      <vt:lpstr>Century Schoolbook</vt:lpstr>
      <vt:lpstr>Helvetica Neue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58</cp:revision>
  <cp:lastPrinted>2017-01-06T19:49:13Z</cp:lastPrinted>
  <dcterms:created xsi:type="dcterms:W3CDTF">2001-06-27T14:08:57Z</dcterms:created>
  <dcterms:modified xsi:type="dcterms:W3CDTF">2022-05-31T22:12:30Z</dcterms:modified>
</cp:coreProperties>
</file>